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145C" w:rsidRPr="00486618" w:rsidRDefault="00486618">
      <w:pPr>
        <w:rPr>
          <w:b/>
          <w:sz w:val="36"/>
          <w:szCs w:val="36"/>
        </w:rPr>
      </w:pPr>
      <w:r w:rsidRPr="00486618">
        <w:rPr>
          <w:b/>
          <w:sz w:val="36"/>
          <w:szCs w:val="36"/>
        </w:rPr>
        <w:t>Final Project Database System CIS402G</w:t>
      </w:r>
    </w:p>
    <w:p w:rsidR="00486618" w:rsidRDefault="00486618">
      <w:pPr>
        <w:rPr>
          <w:b/>
          <w:sz w:val="36"/>
          <w:szCs w:val="36"/>
        </w:rPr>
      </w:pPr>
      <w:r w:rsidRPr="00486618">
        <w:rPr>
          <w:b/>
          <w:sz w:val="36"/>
          <w:szCs w:val="36"/>
        </w:rPr>
        <w:t>Joshua Troup</w:t>
      </w:r>
    </w:p>
    <w:p w:rsidR="000F538A" w:rsidRDefault="003F4706" w:rsidP="000F538A">
      <w:pPr>
        <w:rPr>
          <w:b/>
          <w:sz w:val="36"/>
          <w:szCs w:val="36"/>
        </w:rPr>
      </w:pPr>
      <w:r>
        <w:rPr>
          <w:b/>
          <w:sz w:val="36"/>
          <w:szCs w:val="36"/>
        </w:rPr>
        <w:t>Part I</w:t>
      </w:r>
      <w:r w:rsidR="000F538A">
        <w:rPr>
          <w:b/>
          <w:sz w:val="36"/>
          <w:szCs w:val="36"/>
        </w:rPr>
        <w:t xml:space="preserve"> – Design the Database</w:t>
      </w:r>
      <w:r w:rsidR="00674328">
        <w:rPr>
          <w:b/>
          <w:sz w:val="36"/>
          <w:szCs w:val="36"/>
        </w:rPr>
        <w:t xml:space="preserve"> (4 Parts)</w:t>
      </w:r>
    </w:p>
    <w:p w:rsidR="000F538A" w:rsidRPr="000F538A" w:rsidRDefault="003F4706" w:rsidP="000F538A">
      <w:pPr>
        <w:rPr>
          <w:b/>
          <w:sz w:val="36"/>
          <w:szCs w:val="36"/>
        </w:rPr>
      </w:pPr>
      <w:r>
        <w:rPr>
          <w:b/>
          <w:sz w:val="36"/>
          <w:szCs w:val="36"/>
        </w:rPr>
        <w:t>Part II</w:t>
      </w:r>
      <w:r w:rsidR="000F538A" w:rsidRPr="000F538A">
        <w:rPr>
          <w:b/>
          <w:sz w:val="36"/>
          <w:szCs w:val="36"/>
        </w:rPr>
        <w:t xml:space="preserve"> – Implement the Database</w:t>
      </w:r>
    </w:p>
    <w:p w:rsidR="000F538A" w:rsidRDefault="003F4706" w:rsidP="000F538A">
      <w:pPr>
        <w:rPr>
          <w:b/>
          <w:sz w:val="36"/>
          <w:szCs w:val="36"/>
        </w:rPr>
      </w:pPr>
      <w:r>
        <w:rPr>
          <w:b/>
          <w:sz w:val="36"/>
          <w:szCs w:val="36"/>
        </w:rPr>
        <w:t>Part III</w:t>
      </w:r>
      <w:r w:rsidR="000F538A" w:rsidRPr="000F538A">
        <w:rPr>
          <w:b/>
          <w:sz w:val="36"/>
          <w:szCs w:val="36"/>
        </w:rPr>
        <w:t xml:space="preserve"> – Query the Database</w:t>
      </w:r>
      <w:r w:rsidR="000F538A" w:rsidRPr="000F538A">
        <w:rPr>
          <w:b/>
          <w:sz w:val="36"/>
          <w:szCs w:val="36"/>
        </w:rPr>
        <w:cr/>
      </w:r>
    </w:p>
    <w:p w:rsidR="00486618" w:rsidRDefault="00486618">
      <w:r>
        <w:rPr>
          <w:b/>
          <w:sz w:val="36"/>
          <w:szCs w:val="36"/>
        </w:rPr>
        <w:lastRenderedPageBreak/>
        <w:t xml:space="preserve">Part I: </w:t>
      </w:r>
      <w:r w:rsidR="00C633A2">
        <w:rPr>
          <w:b/>
          <w:sz w:val="36"/>
          <w:szCs w:val="36"/>
        </w:rPr>
        <w:t>#1</w:t>
      </w:r>
      <w:r>
        <w:object w:dxaOrig="10488" w:dyaOrig="12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4.25pt" o:ole="">
            <v:imagedata r:id="rId6" o:title=""/>
          </v:shape>
          <o:OLEObject Type="Embed" ProgID="Visio.Drawing.15" ShapeID="_x0000_i1025" DrawAspect="Content" ObjectID="_1538145801" r:id="rId7"/>
        </w:object>
      </w:r>
    </w:p>
    <w:p w:rsidR="00F95380" w:rsidRDefault="00F95380"/>
    <w:p w:rsidR="00F95380" w:rsidRDefault="00C633A2">
      <w:pPr>
        <w:rPr>
          <w:b/>
          <w:sz w:val="36"/>
          <w:szCs w:val="36"/>
        </w:rPr>
      </w:pPr>
      <w:r>
        <w:rPr>
          <w:b/>
          <w:sz w:val="36"/>
          <w:szCs w:val="36"/>
        </w:rPr>
        <w:t>#2 (Next page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lastRenderedPageBreak/>
        <w:t>Course (code, title, duration, idDepartment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cod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Alternative key: 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Foreign key: idDepartment references department(idDepartment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Module (code, title, startDate, endDate, coursework, exam, idCoordinator, idCourse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cod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Alternative key: title, startDate, endDate, idCours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Foreign key: idCoordinator references </w:t>
      </w:r>
      <w:proofErr w:type="gramStart"/>
      <w:r w:rsidRPr="00F95380">
        <w:rPr>
          <w:rFonts w:asciiTheme="majorHAnsi" w:hAnsiTheme="majorHAnsi"/>
        </w:rPr>
        <w:t>Staff(</w:t>
      </w:r>
      <w:proofErr w:type="gramEnd"/>
      <w:r w:rsidRPr="00F95380">
        <w:rPr>
          <w:rFonts w:asciiTheme="majorHAnsi" w:hAnsiTheme="majorHAnsi"/>
        </w:rPr>
        <w:t>staffID)</w:t>
      </w:r>
    </w:p>
    <w:p w:rsidR="00F95380" w:rsidRPr="00F95380" w:rsidRDefault="00F95380" w:rsidP="00F95380">
      <w:pPr>
        <w:rPr>
          <w:rFonts w:asciiTheme="majorHAnsi" w:hAnsiTheme="majorHAnsi"/>
        </w:rPr>
      </w:pPr>
      <w:proofErr w:type="gramStart"/>
      <w:r w:rsidRPr="00F95380">
        <w:rPr>
          <w:rFonts w:asciiTheme="majorHAnsi" w:hAnsiTheme="majorHAnsi"/>
        </w:rPr>
        <w:t>idCourse</w:t>
      </w:r>
      <w:proofErr w:type="gramEnd"/>
      <w:r w:rsidRPr="00F95380">
        <w:rPr>
          <w:rFonts w:asciiTheme="majorHAnsi" w:hAnsiTheme="majorHAnsi"/>
        </w:rPr>
        <w:t xml:space="preserve"> references Course (code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References (code, title, text, link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code, titl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Alternative key: 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Foreign key: code references Module (code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Departments (idDepartment, name, phone, fax, location, idManager, dateStart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idDepartment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Alternative key: nam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Foreign key: idManager references </w:t>
      </w:r>
      <w:proofErr w:type="gramStart"/>
      <w:r w:rsidRPr="00F95380">
        <w:rPr>
          <w:rFonts w:asciiTheme="majorHAnsi" w:hAnsiTheme="majorHAnsi"/>
        </w:rPr>
        <w:t>Staff(</w:t>
      </w:r>
      <w:proofErr w:type="gramEnd"/>
      <w:r w:rsidRPr="00F95380">
        <w:rPr>
          <w:rFonts w:asciiTheme="majorHAnsi" w:hAnsiTheme="majorHAnsi"/>
        </w:rPr>
        <w:t>staffID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lastRenderedPageBreak/>
        <w:t>Staff (idStaff, firstName, lastName, extPhoneNumber, office, sex, salary, post, qualifications, address, idDepartment, idCourseCoordinated, netID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idStaff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Alternative key: 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Foreign key: idDepartment references Department (idDepartment),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idCourseCoordinated references Course (code),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netID references net (netID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Teach (idModuleTeach, idStaff, code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idModuleTeach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Alternative key: idStaff, cod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Foreign key: idStaff references </w:t>
      </w:r>
      <w:proofErr w:type="gramStart"/>
      <w:r w:rsidRPr="00F95380">
        <w:rPr>
          <w:rFonts w:asciiTheme="majorHAnsi" w:hAnsiTheme="majorHAnsi"/>
        </w:rPr>
        <w:t>Staff(</w:t>
      </w:r>
      <w:proofErr w:type="gramEnd"/>
      <w:r w:rsidRPr="00F95380">
        <w:rPr>
          <w:rFonts w:asciiTheme="majorHAnsi" w:hAnsiTheme="majorHAnsi"/>
        </w:rPr>
        <w:t>staffID)</w:t>
      </w:r>
    </w:p>
    <w:p w:rsidR="00F95380" w:rsidRPr="00F95380" w:rsidRDefault="00F95380" w:rsidP="00F95380">
      <w:pPr>
        <w:rPr>
          <w:rFonts w:asciiTheme="majorHAnsi" w:hAnsiTheme="majorHAnsi"/>
        </w:rPr>
      </w:pPr>
      <w:proofErr w:type="gramStart"/>
      <w:r w:rsidRPr="00F95380">
        <w:rPr>
          <w:rFonts w:asciiTheme="majorHAnsi" w:hAnsiTheme="majorHAnsi"/>
        </w:rPr>
        <w:t>code</w:t>
      </w:r>
      <w:proofErr w:type="gramEnd"/>
      <w:r w:rsidRPr="00F95380">
        <w:rPr>
          <w:rFonts w:asciiTheme="majorHAnsi" w:hAnsiTheme="majorHAnsi"/>
        </w:rPr>
        <w:t xml:space="preserve"> references Module (code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TeachWeek (idModuleTeach, date, hours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idModuleTeach, dat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Alternative key: 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Foreign key: idModuleTeach references </w:t>
      </w:r>
      <w:proofErr w:type="gramStart"/>
      <w:r w:rsidRPr="00F95380">
        <w:rPr>
          <w:rFonts w:asciiTheme="majorHAnsi" w:hAnsiTheme="majorHAnsi"/>
        </w:rPr>
        <w:t>Teach(</w:t>
      </w:r>
      <w:proofErr w:type="gramEnd"/>
      <w:r w:rsidRPr="00F95380">
        <w:rPr>
          <w:rFonts w:asciiTheme="majorHAnsi" w:hAnsiTheme="majorHAnsi"/>
        </w:rPr>
        <w:t>idModuleTeach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Student (idStudent, firstName, lastName, town, street, postCode, dateBirth, sex, financeLoan, emergyName, emergyAddress, phone, netID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idStudent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Alternative key: firstName, lastName, dateBirth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Foreign key: netID references net (netID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lastRenderedPageBreak/>
        <w:t>Enroll (idStudent, idNumber, idCourse, dateEnroll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 idNumber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Alternative key: idStudent, idCourse, dateEnroll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Foreign key: idStudent references Student (idStudent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idCourse references Course (code)</w:t>
      </w:r>
    </w:p>
    <w:p w:rsidR="00F95380" w:rsidRPr="00F95380" w:rsidRDefault="00F95380" w:rsidP="00F95380">
      <w:pPr>
        <w:rPr>
          <w:rFonts w:asciiTheme="majorHAnsi" w:hAnsiTheme="majorHAnsi"/>
        </w:rPr>
      </w:pPr>
    </w:p>
    <w:p w:rsidR="00F95380" w:rsidRPr="00F95380" w:rsidRDefault="00F95380" w:rsidP="00F95380">
      <w:pPr>
        <w:rPr>
          <w:rFonts w:asciiTheme="majorHAnsi" w:hAnsiTheme="majorHAnsi"/>
        </w:rPr>
      </w:pPr>
      <w:proofErr w:type="gramStart"/>
      <w:r w:rsidRPr="00F95380">
        <w:rPr>
          <w:rFonts w:asciiTheme="majorHAnsi" w:hAnsiTheme="majorHAnsi"/>
        </w:rPr>
        <w:t>Pass(</w:t>
      </w:r>
      <w:proofErr w:type="gramEnd"/>
      <w:r w:rsidRPr="00F95380">
        <w:rPr>
          <w:rFonts w:asciiTheme="majorHAnsi" w:hAnsiTheme="majorHAnsi"/>
        </w:rPr>
        <w:t>idNumber, idModule, CourseWork, dateCourseWork, Exam, dateExam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Primary key:  idNumber, idModule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 xml:space="preserve">Alternative key: 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Foreign key: idNumber references Enroll (idNumber)</w:t>
      </w:r>
    </w:p>
    <w:p w:rsidR="00F95380" w:rsidRPr="00F95380" w:rsidRDefault="00F95380" w:rsidP="00F95380">
      <w:pPr>
        <w:rPr>
          <w:rFonts w:asciiTheme="majorHAnsi" w:hAnsiTheme="majorHAnsi"/>
        </w:rPr>
      </w:pPr>
      <w:r w:rsidRPr="00F95380">
        <w:rPr>
          <w:rFonts w:asciiTheme="majorHAnsi" w:hAnsiTheme="majorHAnsi"/>
        </w:rPr>
        <w:t>idModule references Module (idModule)</w:t>
      </w:r>
    </w:p>
    <w:p w:rsidR="00F95380" w:rsidRDefault="00674328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#3</w:t>
      </w:r>
    </w:p>
    <w:p w:rsidR="00F95380" w:rsidRPr="002B3EDE" w:rsidRDefault="00F95380">
      <w:pPr>
        <w:rPr>
          <w:rFonts w:asciiTheme="majorHAnsi" w:hAnsiTheme="majorHAnsi"/>
          <w:b/>
          <w:sz w:val="24"/>
          <w:szCs w:val="24"/>
        </w:rPr>
      </w:pPr>
      <w:r w:rsidRPr="002B3EDE">
        <w:rPr>
          <w:rFonts w:asciiTheme="majorHAnsi" w:hAnsiTheme="majorHAnsi"/>
          <w:b/>
          <w:sz w:val="24"/>
          <w:szCs w:val="24"/>
        </w:rPr>
        <w:t>Cour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95380" w:rsidRPr="002B3EDE" w:rsidTr="00F95380">
        <w:tc>
          <w:tcPr>
            <w:tcW w:w="2394" w:type="dxa"/>
          </w:tcPr>
          <w:p w:rsidR="00F95380" w:rsidRPr="002B3EDE" w:rsidRDefault="00F9538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Code</w:t>
            </w:r>
          </w:p>
        </w:tc>
        <w:tc>
          <w:tcPr>
            <w:tcW w:w="2394" w:type="dxa"/>
          </w:tcPr>
          <w:p w:rsidR="00F95380" w:rsidRPr="002B3EDE" w:rsidRDefault="00F9538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title</w:t>
            </w:r>
          </w:p>
        </w:tc>
        <w:tc>
          <w:tcPr>
            <w:tcW w:w="2394" w:type="dxa"/>
          </w:tcPr>
          <w:p w:rsidR="00F95380" w:rsidRPr="002B3EDE" w:rsidRDefault="00F9538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duration</w:t>
            </w:r>
          </w:p>
        </w:tc>
        <w:tc>
          <w:tcPr>
            <w:tcW w:w="2394" w:type="dxa"/>
          </w:tcPr>
          <w:p w:rsidR="00F95380" w:rsidRPr="002B3EDE" w:rsidRDefault="00F95380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idDepartment</w:t>
            </w:r>
          </w:p>
        </w:tc>
      </w:tr>
    </w:tbl>
    <w:p w:rsidR="00F95380" w:rsidRPr="002B3EDE" w:rsidRDefault="00F95380">
      <w:pPr>
        <w:rPr>
          <w:rFonts w:asciiTheme="majorHAnsi" w:hAnsiTheme="majorHAnsi"/>
          <w:b/>
          <w:sz w:val="24"/>
          <w:szCs w:val="24"/>
        </w:rPr>
      </w:pPr>
    </w:p>
    <w:p w:rsidR="00F95380" w:rsidRPr="002B3EDE" w:rsidRDefault="00F95380">
      <w:pPr>
        <w:rPr>
          <w:rFonts w:asciiTheme="majorHAnsi" w:hAnsiTheme="majorHAnsi"/>
          <w:b/>
          <w:sz w:val="24"/>
          <w:szCs w:val="24"/>
        </w:rPr>
      </w:pPr>
      <w:r w:rsidRPr="002B3EDE">
        <w:rPr>
          <w:rFonts w:asciiTheme="majorHAnsi" w:hAnsiTheme="majorHAnsi"/>
          <w:b/>
          <w:sz w:val="24"/>
          <w:szCs w:val="24"/>
        </w:rPr>
        <w:t>Modu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9"/>
        <w:gridCol w:w="800"/>
        <w:gridCol w:w="1254"/>
        <w:gridCol w:w="1158"/>
        <w:gridCol w:w="1602"/>
        <w:gridCol w:w="908"/>
        <w:gridCol w:w="1784"/>
        <w:gridCol w:w="1201"/>
      </w:tblGrid>
      <w:tr w:rsidR="002B3EDE" w:rsidRPr="002B3EDE" w:rsidTr="002B3EDE">
        <w:trPr>
          <w:trHeight w:val="980"/>
        </w:trPr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  <w:u w:val="single"/>
              </w:rPr>
              <w:t>Code</w:t>
            </w:r>
          </w:p>
        </w:tc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title</w:t>
            </w:r>
          </w:p>
        </w:tc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startDate</w:t>
            </w:r>
          </w:p>
        </w:tc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endDate</w:t>
            </w:r>
          </w:p>
        </w:tc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CourseWork</w:t>
            </w:r>
          </w:p>
        </w:tc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exam</w:t>
            </w:r>
          </w:p>
        </w:tc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idCoordinator</w:t>
            </w:r>
          </w:p>
        </w:tc>
        <w:tc>
          <w:tcPr>
            <w:tcW w:w="1197" w:type="dxa"/>
          </w:tcPr>
          <w:p w:rsidR="00F95380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idCourse</w:t>
            </w:r>
          </w:p>
        </w:tc>
      </w:tr>
    </w:tbl>
    <w:p w:rsidR="00F95380" w:rsidRDefault="00F95380">
      <w:pPr>
        <w:rPr>
          <w:rFonts w:asciiTheme="majorHAnsi" w:hAnsiTheme="majorHAnsi"/>
          <w:b/>
          <w:sz w:val="36"/>
          <w:szCs w:val="36"/>
        </w:rPr>
      </w:pPr>
    </w:p>
    <w:p w:rsidR="002B3EDE" w:rsidRPr="002B3EDE" w:rsidRDefault="002B3EDE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Referen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2B3EDE" w:rsidTr="002B3EDE">
        <w:tc>
          <w:tcPr>
            <w:tcW w:w="2394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  <w:u w:val="single"/>
              </w:rPr>
              <w:t>Code</w:t>
            </w:r>
          </w:p>
        </w:tc>
        <w:tc>
          <w:tcPr>
            <w:tcW w:w="2394" w:type="dxa"/>
          </w:tcPr>
          <w:p w:rsid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title</w:t>
            </w:r>
          </w:p>
        </w:tc>
        <w:tc>
          <w:tcPr>
            <w:tcW w:w="2394" w:type="dxa"/>
          </w:tcPr>
          <w:p w:rsid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text</w:t>
            </w:r>
          </w:p>
        </w:tc>
        <w:tc>
          <w:tcPr>
            <w:tcW w:w="2394" w:type="dxa"/>
          </w:tcPr>
          <w:p w:rsid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link</w:t>
            </w:r>
          </w:p>
        </w:tc>
      </w:tr>
    </w:tbl>
    <w:p w:rsidR="002B3EDE" w:rsidRPr="002B3EDE" w:rsidRDefault="002B3EDE">
      <w:pPr>
        <w:rPr>
          <w:rFonts w:asciiTheme="majorHAnsi" w:hAnsiTheme="majorHAnsi"/>
          <w:b/>
          <w:sz w:val="24"/>
          <w:szCs w:val="24"/>
        </w:rPr>
      </w:pPr>
    </w:p>
    <w:p w:rsidR="002B3EDE" w:rsidRPr="002B3EDE" w:rsidRDefault="002B3EDE">
      <w:pPr>
        <w:rPr>
          <w:rFonts w:asciiTheme="majorHAnsi" w:hAnsiTheme="majorHAnsi"/>
          <w:b/>
          <w:sz w:val="24"/>
          <w:szCs w:val="24"/>
        </w:rPr>
      </w:pPr>
      <w:r w:rsidRPr="002B3EDE">
        <w:rPr>
          <w:rFonts w:asciiTheme="majorHAnsi" w:hAnsiTheme="majorHAnsi"/>
          <w:b/>
          <w:sz w:val="24"/>
          <w:szCs w:val="24"/>
        </w:rPr>
        <w:t>Departm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75"/>
        <w:gridCol w:w="1260"/>
        <w:gridCol w:w="1276"/>
        <w:gridCol w:w="1203"/>
        <w:gridCol w:w="1317"/>
        <w:gridCol w:w="1403"/>
        <w:gridCol w:w="1342"/>
      </w:tblGrid>
      <w:tr w:rsidR="002B3EDE" w:rsidRPr="002B3EDE" w:rsidTr="002B3EDE">
        <w:tc>
          <w:tcPr>
            <w:tcW w:w="1368" w:type="dxa"/>
          </w:tcPr>
          <w:p w:rsidR="002B3EDE" w:rsidRPr="008F239B" w:rsidRDefault="002B3EDE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 w:rsidRPr="008F239B">
              <w:rPr>
                <w:rFonts w:asciiTheme="majorHAnsi" w:hAnsiTheme="majorHAnsi"/>
                <w:b/>
                <w:sz w:val="24"/>
                <w:szCs w:val="24"/>
                <w:u w:val="single"/>
              </w:rPr>
              <w:t>idDepartment</w:t>
            </w:r>
          </w:p>
        </w:tc>
        <w:tc>
          <w:tcPr>
            <w:tcW w:w="136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name</w:t>
            </w:r>
          </w:p>
        </w:tc>
        <w:tc>
          <w:tcPr>
            <w:tcW w:w="136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phone</w:t>
            </w:r>
          </w:p>
        </w:tc>
        <w:tc>
          <w:tcPr>
            <w:tcW w:w="136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fax</w:t>
            </w:r>
          </w:p>
        </w:tc>
        <w:tc>
          <w:tcPr>
            <w:tcW w:w="136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location</w:t>
            </w:r>
          </w:p>
        </w:tc>
        <w:tc>
          <w:tcPr>
            <w:tcW w:w="136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idManager</w:t>
            </w:r>
          </w:p>
        </w:tc>
        <w:tc>
          <w:tcPr>
            <w:tcW w:w="136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B3EDE">
              <w:rPr>
                <w:rFonts w:asciiTheme="majorHAnsi" w:hAnsiTheme="majorHAnsi"/>
                <w:b/>
                <w:sz w:val="24"/>
                <w:szCs w:val="24"/>
              </w:rPr>
              <w:t>dateStart</w:t>
            </w:r>
          </w:p>
        </w:tc>
      </w:tr>
    </w:tbl>
    <w:p w:rsidR="00F95380" w:rsidRDefault="00F95380">
      <w:pPr>
        <w:rPr>
          <w:rFonts w:asciiTheme="majorHAnsi" w:hAnsiTheme="majorHAnsi"/>
          <w:b/>
          <w:sz w:val="36"/>
          <w:szCs w:val="36"/>
        </w:rPr>
      </w:pPr>
    </w:p>
    <w:p w:rsidR="002B3EDE" w:rsidRDefault="002B3EDE">
      <w:pPr>
        <w:rPr>
          <w:rFonts w:asciiTheme="majorHAnsi" w:hAnsiTheme="majorHAnsi"/>
          <w:b/>
          <w:sz w:val="24"/>
          <w:szCs w:val="24"/>
        </w:rPr>
      </w:pPr>
    </w:p>
    <w:p w:rsidR="002B3EDE" w:rsidRPr="002B3EDE" w:rsidRDefault="002B3EDE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lastRenderedPageBreak/>
        <w:t>Staff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01"/>
        <w:gridCol w:w="1078"/>
        <w:gridCol w:w="991"/>
        <w:gridCol w:w="1672"/>
        <w:gridCol w:w="741"/>
        <w:gridCol w:w="601"/>
        <w:gridCol w:w="781"/>
        <w:gridCol w:w="667"/>
        <w:gridCol w:w="1351"/>
        <w:gridCol w:w="893"/>
      </w:tblGrid>
      <w:tr w:rsidR="002B3EDE" w:rsidRPr="002B3EDE" w:rsidTr="002B3EDE">
        <w:tc>
          <w:tcPr>
            <w:tcW w:w="957" w:type="dxa"/>
          </w:tcPr>
          <w:p w:rsidR="002B3EDE" w:rsidRPr="008F239B" w:rsidRDefault="002B3EDE">
            <w:pPr>
              <w:rPr>
                <w:rFonts w:asciiTheme="majorHAnsi" w:hAnsiTheme="majorHAnsi"/>
                <w:b/>
                <w:sz w:val="18"/>
                <w:szCs w:val="18"/>
                <w:u w:val="single"/>
              </w:rPr>
            </w:pPr>
            <w:r w:rsidRPr="008F239B">
              <w:rPr>
                <w:rFonts w:asciiTheme="majorHAnsi" w:hAnsiTheme="majorHAnsi"/>
                <w:b/>
                <w:sz w:val="18"/>
                <w:szCs w:val="18"/>
                <w:u w:val="single"/>
              </w:rPr>
              <w:t>idStaff</w:t>
            </w:r>
          </w:p>
        </w:tc>
        <w:tc>
          <w:tcPr>
            <w:tcW w:w="957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FirstName</w:t>
            </w:r>
          </w:p>
        </w:tc>
        <w:tc>
          <w:tcPr>
            <w:tcW w:w="957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lastName</w:t>
            </w:r>
          </w:p>
        </w:tc>
        <w:tc>
          <w:tcPr>
            <w:tcW w:w="957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extPhoneNumber</w:t>
            </w:r>
          </w:p>
        </w:tc>
        <w:tc>
          <w:tcPr>
            <w:tcW w:w="95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office</w:t>
            </w:r>
          </w:p>
        </w:tc>
        <w:tc>
          <w:tcPr>
            <w:tcW w:w="95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sex</w:t>
            </w:r>
          </w:p>
        </w:tc>
        <w:tc>
          <w:tcPr>
            <w:tcW w:w="95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salary</w:t>
            </w:r>
          </w:p>
        </w:tc>
        <w:tc>
          <w:tcPr>
            <w:tcW w:w="95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post</w:t>
            </w:r>
          </w:p>
        </w:tc>
        <w:tc>
          <w:tcPr>
            <w:tcW w:w="95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qualifications</w:t>
            </w:r>
          </w:p>
        </w:tc>
        <w:tc>
          <w:tcPr>
            <w:tcW w:w="958" w:type="dxa"/>
          </w:tcPr>
          <w:p w:rsidR="002B3EDE" w:rsidRPr="002B3EDE" w:rsidRDefault="002B3EDE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2B3EDE">
              <w:rPr>
                <w:rFonts w:asciiTheme="majorHAnsi" w:hAnsiTheme="majorHAnsi"/>
                <w:b/>
                <w:sz w:val="18"/>
                <w:szCs w:val="18"/>
              </w:rPr>
              <w:t>address</w:t>
            </w:r>
          </w:p>
        </w:tc>
      </w:tr>
    </w:tbl>
    <w:p w:rsidR="002B3EDE" w:rsidRDefault="002B3EDE">
      <w:pPr>
        <w:rPr>
          <w:rFonts w:asciiTheme="majorHAnsi" w:hAnsiTheme="majorHAnsi"/>
          <w:b/>
          <w:sz w:val="24"/>
          <w:szCs w:val="24"/>
        </w:rPr>
      </w:pPr>
    </w:p>
    <w:p w:rsidR="002B3EDE" w:rsidRDefault="008F239B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Staff table c</w:t>
      </w:r>
      <w:r w:rsidR="002B3EDE">
        <w:rPr>
          <w:rFonts w:asciiTheme="majorHAnsi" w:hAnsiTheme="majorHAnsi"/>
          <w:b/>
          <w:sz w:val="24"/>
          <w:szCs w:val="24"/>
        </w:rPr>
        <w:t>ontinued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2B3EDE" w:rsidTr="002B3EDE">
        <w:tc>
          <w:tcPr>
            <w:tcW w:w="3192" w:type="dxa"/>
          </w:tcPr>
          <w:p w:rsid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idDepartment</w:t>
            </w:r>
          </w:p>
        </w:tc>
        <w:tc>
          <w:tcPr>
            <w:tcW w:w="3192" w:type="dxa"/>
          </w:tcPr>
          <w:p w:rsid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idCourseCoordinated</w:t>
            </w:r>
          </w:p>
        </w:tc>
        <w:tc>
          <w:tcPr>
            <w:tcW w:w="3192" w:type="dxa"/>
          </w:tcPr>
          <w:p w:rsidR="002B3EDE" w:rsidRDefault="002B3EDE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netID</w:t>
            </w:r>
          </w:p>
        </w:tc>
      </w:tr>
    </w:tbl>
    <w:p w:rsidR="002B3EDE" w:rsidRDefault="002B3EDE">
      <w:pPr>
        <w:rPr>
          <w:rFonts w:asciiTheme="majorHAnsi" w:hAnsiTheme="majorHAnsi"/>
          <w:b/>
          <w:sz w:val="24"/>
          <w:szCs w:val="24"/>
        </w:rPr>
      </w:pPr>
    </w:p>
    <w:p w:rsidR="008F239B" w:rsidRPr="002B3EDE" w:rsidRDefault="008F239B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Teac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8F239B" w:rsidTr="008F239B">
        <w:tc>
          <w:tcPr>
            <w:tcW w:w="3192" w:type="dxa"/>
          </w:tcPr>
          <w:p w:rsidR="008F239B" w:rsidRPr="008F239B" w:rsidRDefault="008F239B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 w:rsidRPr="008F239B">
              <w:rPr>
                <w:rFonts w:asciiTheme="majorHAnsi" w:hAnsiTheme="majorHAnsi"/>
                <w:b/>
                <w:sz w:val="24"/>
                <w:szCs w:val="24"/>
                <w:u w:val="single"/>
              </w:rPr>
              <w:t>idModuleTeach</w:t>
            </w:r>
          </w:p>
        </w:tc>
        <w:tc>
          <w:tcPr>
            <w:tcW w:w="3192" w:type="dxa"/>
          </w:tcPr>
          <w:p w:rsidR="008F239B" w:rsidRDefault="008F239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idStaff</w:t>
            </w:r>
          </w:p>
        </w:tc>
        <w:tc>
          <w:tcPr>
            <w:tcW w:w="3192" w:type="dxa"/>
          </w:tcPr>
          <w:p w:rsidR="008F239B" w:rsidRDefault="008F239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code</w:t>
            </w:r>
          </w:p>
        </w:tc>
      </w:tr>
    </w:tbl>
    <w:p w:rsidR="008F239B" w:rsidRDefault="008F239B">
      <w:pPr>
        <w:rPr>
          <w:noProof/>
        </w:rPr>
      </w:pPr>
    </w:p>
    <w:p w:rsidR="008F239B" w:rsidRPr="002B3EDE" w:rsidRDefault="008F239B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Teaches Wee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8F239B" w:rsidTr="008F239B">
        <w:tc>
          <w:tcPr>
            <w:tcW w:w="3192" w:type="dxa"/>
          </w:tcPr>
          <w:p w:rsidR="008F239B" w:rsidRPr="008F239B" w:rsidRDefault="008F239B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 w:rsidRPr="008F239B">
              <w:rPr>
                <w:rFonts w:asciiTheme="majorHAnsi" w:hAnsiTheme="majorHAnsi"/>
                <w:b/>
                <w:sz w:val="24"/>
                <w:szCs w:val="24"/>
                <w:u w:val="single"/>
              </w:rPr>
              <w:t>idModuleTeach</w:t>
            </w:r>
          </w:p>
        </w:tc>
        <w:tc>
          <w:tcPr>
            <w:tcW w:w="3192" w:type="dxa"/>
          </w:tcPr>
          <w:p w:rsidR="008F239B" w:rsidRPr="008F239B" w:rsidRDefault="008F239B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 w:rsidRPr="008F239B">
              <w:rPr>
                <w:rFonts w:asciiTheme="majorHAnsi" w:hAnsiTheme="majorHAnsi"/>
                <w:b/>
                <w:sz w:val="24"/>
                <w:szCs w:val="24"/>
                <w:u w:val="single"/>
              </w:rPr>
              <w:t>date</w:t>
            </w:r>
          </w:p>
        </w:tc>
        <w:tc>
          <w:tcPr>
            <w:tcW w:w="3192" w:type="dxa"/>
          </w:tcPr>
          <w:p w:rsidR="008F239B" w:rsidRDefault="008F239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 xml:space="preserve">Course </w:t>
            </w:r>
          </w:p>
        </w:tc>
      </w:tr>
    </w:tbl>
    <w:p w:rsidR="008F239B" w:rsidRDefault="008F239B">
      <w:pPr>
        <w:rPr>
          <w:rFonts w:asciiTheme="majorHAnsi" w:hAnsiTheme="majorHAnsi"/>
          <w:b/>
          <w:sz w:val="24"/>
          <w:szCs w:val="24"/>
        </w:rPr>
      </w:pPr>
    </w:p>
    <w:p w:rsidR="00C633A2" w:rsidRPr="002B3EDE" w:rsidRDefault="00C633A2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Stud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24"/>
        <w:gridCol w:w="1038"/>
        <w:gridCol w:w="991"/>
        <w:gridCol w:w="689"/>
        <w:gridCol w:w="746"/>
        <w:gridCol w:w="965"/>
        <w:gridCol w:w="1012"/>
        <w:gridCol w:w="565"/>
        <w:gridCol w:w="1232"/>
        <w:gridCol w:w="1314"/>
      </w:tblGrid>
      <w:tr w:rsidR="00C633A2" w:rsidRPr="00C633A2" w:rsidTr="00C633A2">
        <w:tc>
          <w:tcPr>
            <w:tcW w:w="957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  <w:u w:val="single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  <w:u w:val="single"/>
              </w:rPr>
              <w:t>idStudent</w:t>
            </w:r>
          </w:p>
        </w:tc>
        <w:tc>
          <w:tcPr>
            <w:tcW w:w="957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firstName</w:t>
            </w:r>
          </w:p>
        </w:tc>
        <w:tc>
          <w:tcPr>
            <w:tcW w:w="957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lastName</w:t>
            </w:r>
          </w:p>
        </w:tc>
        <w:tc>
          <w:tcPr>
            <w:tcW w:w="957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town</w:t>
            </w:r>
          </w:p>
        </w:tc>
        <w:tc>
          <w:tcPr>
            <w:tcW w:w="958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street</w:t>
            </w:r>
          </w:p>
        </w:tc>
        <w:tc>
          <w:tcPr>
            <w:tcW w:w="958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postcode</w:t>
            </w:r>
          </w:p>
        </w:tc>
        <w:tc>
          <w:tcPr>
            <w:tcW w:w="958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dateBirth</w:t>
            </w:r>
          </w:p>
        </w:tc>
        <w:tc>
          <w:tcPr>
            <w:tcW w:w="958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sex</w:t>
            </w:r>
          </w:p>
        </w:tc>
        <w:tc>
          <w:tcPr>
            <w:tcW w:w="958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financeLoan</w:t>
            </w:r>
          </w:p>
        </w:tc>
        <w:tc>
          <w:tcPr>
            <w:tcW w:w="958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18"/>
                <w:szCs w:val="18"/>
              </w:rPr>
            </w:pPr>
            <w:r w:rsidRPr="00C633A2">
              <w:rPr>
                <w:rFonts w:asciiTheme="majorHAnsi" w:hAnsiTheme="majorHAnsi"/>
                <w:b/>
                <w:sz w:val="18"/>
                <w:szCs w:val="18"/>
              </w:rPr>
              <w:t>emergyName</w:t>
            </w:r>
          </w:p>
        </w:tc>
      </w:tr>
    </w:tbl>
    <w:p w:rsidR="008F239B" w:rsidRDefault="008F239B">
      <w:pPr>
        <w:rPr>
          <w:rFonts w:asciiTheme="majorHAnsi" w:hAnsiTheme="majorHAnsi"/>
          <w:b/>
          <w:sz w:val="24"/>
          <w:szCs w:val="24"/>
        </w:rPr>
      </w:pPr>
    </w:p>
    <w:p w:rsidR="00C633A2" w:rsidRDefault="00C633A2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Student table continued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C633A2" w:rsidTr="00C633A2">
        <w:tc>
          <w:tcPr>
            <w:tcW w:w="3192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emergyAddress</w:t>
            </w:r>
          </w:p>
        </w:tc>
        <w:tc>
          <w:tcPr>
            <w:tcW w:w="3192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Phone</w:t>
            </w:r>
          </w:p>
        </w:tc>
        <w:tc>
          <w:tcPr>
            <w:tcW w:w="3192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netID</w:t>
            </w:r>
          </w:p>
        </w:tc>
      </w:tr>
    </w:tbl>
    <w:p w:rsidR="00C633A2" w:rsidRDefault="00C633A2">
      <w:pPr>
        <w:rPr>
          <w:rFonts w:asciiTheme="majorHAnsi" w:hAnsiTheme="majorHAnsi"/>
          <w:b/>
          <w:sz w:val="24"/>
          <w:szCs w:val="24"/>
        </w:rPr>
      </w:pPr>
    </w:p>
    <w:p w:rsidR="00C633A2" w:rsidRDefault="00C633A2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Enrol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C633A2" w:rsidTr="00C633A2">
        <w:tc>
          <w:tcPr>
            <w:tcW w:w="2394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idStudent</w:t>
            </w:r>
          </w:p>
        </w:tc>
        <w:tc>
          <w:tcPr>
            <w:tcW w:w="2394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>
              <w:rPr>
                <w:rFonts w:asciiTheme="majorHAnsi" w:hAnsiTheme="majorHAnsi"/>
                <w:b/>
                <w:sz w:val="24"/>
                <w:szCs w:val="24"/>
                <w:u w:val="single"/>
              </w:rPr>
              <w:t>idNumber</w:t>
            </w:r>
          </w:p>
        </w:tc>
        <w:tc>
          <w:tcPr>
            <w:tcW w:w="2394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C633A2">
              <w:rPr>
                <w:rFonts w:asciiTheme="majorHAnsi" w:hAnsiTheme="majorHAnsi"/>
                <w:b/>
                <w:sz w:val="24"/>
                <w:szCs w:val="24"/>
              </w:rPr>
              <w:t>idCourse</w:t>
            </w:r>
          </w:p>
        </w:tc>
        <w:tc>
          <w:tcPr>
            <w:tcW w:w="2394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dateEnroll</w:t>
            </w:r>
          </w:p>
        </w:tc>
      </w:tr>
    </w:tbl>
    <w:p w:rsidR="00C633A2" w:rsidRDefault="00C633A2">
      <w:pPr>
        <w:rPr>
          <w:rFonts w:asciiTheme="majorHAnsi" w:hAnsiTheme="majorHAnsi"/>
          <w:b/>
          <w:sz w:val="24"/>
          <w:szCs w:val="24"/>
        </w:rPr>
      </w:pPr>
    </w:p>
    <w:p w:rsidR="00C633A2" w:rsidRDefault="00C633A2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Pa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17"/>
        <w:gridCol w:w="1495"/>
        <w:gridCol w:w="1602"/>
        <w:gridCol w:w="2089"/>
        <w:gridCol w:w="1363"/>
        <w:gridCol w:w="1510"/>
      </w:tblGrid>
      <w:tr w:rsidR="00C633A2" w:rsidTr="00C633A2">
        <w:tc>
          <w:tcPr>
            <w:tcW w:w="1596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>
              <w:rPr>
                <w:rFonts w:asciiTheme="majorHAnsi" w:hAnsiTheme="majorHAnsi"/>
                <w:b/>
                <w:sz w:val="24"/>
                <w:szCs w:val="24"/>
                <w:u w:val="single"/>
              </w:rPr>
              <w:t>idNumber</w:t>
            </w:r>
          </w:p>
        </w:tc>
        <w:tc>
          <w:tcPr>
            <w:tcW w:w="1596" w:type="dxa"/>
          </w:tcPr>
          <w:p w:rsidR="00C633A2" w:rsidRPr="00C633A2" w:rsidRDefault="00C633A2">
            <w:pPr>
              <w:rPr>
                <w:rFonts w:asciiTheme="majorHAnsi" w:hAnsiTheme="majorHAnsi"/>
                <w:b/>
                <w:sz w:val="24"/>
                <w:szCs w:val="24"/>
                <w:u w:val="single"/>
              </w:rPr>
            </w:pPr>
            <w:r w:rsidRPr="00C633A2">
              <w:rPr>
                <w:rFonts w:asciiTheme="majorHAnsi" w:hAnsiTheme="majorHAnsi"/>
                <w:b/>
                <w:sz w:val="24"/>
                <w:szCs w:val="24"/>
                <w:u w:val="single"/>
              </w:rPr>
              <w:t>idModule</w:t>
            </w:r>
          </w:p>
        </w:tc>
        <w:tc>
          <w:tcPr>
            <w:tcW w:w="1596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CourseWork</w:t>
            </w:r>
          </w:p>
        </w:tc>
        <w:tc>
          <w:tcPr>
            <w:tcW w:w="1596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dateCourseWork</w:t>
            </w:r>
          </w:p>
        </w:tc>
        <w:tc>
          <w:tcPr>
            <w:tcW w:w="1596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Exam</w:t>
            </w:r>
          </w:p>
        </w:tc>
        <w:tc>
          <w:tcPr>
            <w:tcW w:w="1596" w:type="dxa"/>
          </w:tcPr>
          <w:p w:rsidR="00C633A2" w:rsidRDefault="00C633A2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>
              <w:rPr>
                <w:rFonts w:asciiTheme="majorHAnsi" w:hAnsiTheme="majorHAnsi"/>
                <w:b/>
                <w:sz w:val="24"/>
                <w:szCs w:val="24"/>
              </w:rPr>
              <w:t>dateExam</w:t>
            </w:r>
          </w:p>
        </w:tc>
      </w:tr>
    </w:tbl>
    <w:p w:rsidR="00C633A2" w:rsidRDefault="00C633A2">
      <w:pPr>
        <w:rPr>
          <w:rFonts w:asciiTheme="majorHAnsi" w:hAnsiTheme="majorHAnsi"/>
          <w:b/>
          <w:sz w:val="24"/>
          <w:szCs w:val="24"/>
        </w:rPr>
      </w:pPr>
    </w:p>
    <w:p w:rsidR="00674328" w:rsidRDefault="00674328">
      <w:pPr>
        <w:rPr>
          <w:rFonts w:asciiTheme="majorHAnsi" w:hAnsiTheme="majorHAnsi"/>
          <w:b/>
          <w:sz w:val="36"/>
          <w:szCs w:val="36"/>
        </w:rPr>
      </w:pPr>
    </w:p>
    <w:p w:rsidR="00674328" w:rsidRDefault="00674328">
      <w:pPr>
        <w:rPr>
          <w:rFonts w:asciiTheme="majorHAnsi" w:hAnsiTheme="majorHAnsi"/>
          <w:b/>
          <w:sz w:val="36"/>
          <w:szCs w:val="36"/>
        </w:rPr>
      </w:pPr>
    </w:p>
    <w:p w:rsidR="00674328" w:rsidRDefault="00674328">
      <w:pPr>
        <w:rPr>
          <w:rFonts w:asciiTheme="majorHAnsi" w:hAnsiTheme="majorHAnsi"/>
          <w:b/>
          <w:sz w:val="36"/>
          <w:szCs w:val="36"/>
        </w:rPr>
      </w:pPr>
    </w:p>
    <w:p w:rsidR="00C633A2" w:rsidRDefault="00674328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lastRenderedPageBreak/>
        <w:t>#4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6"/>
        <w:gridCol w:w="866"/>
        <w:gridCol w:w="672"/>
        <w:gridCol w:w="1460"/>
        <w:gridCol w:w="1936"/>
        <w:gridCol w:w="1535"/>
        <w:gridCol w:w="893"/>
        <w:gridCol w:w="1048"/>
      </w:tblGrid>
      <w:tr w:rsidR="00674328" w:rsidTr="00674328"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matricNo</w:t>
            </w:r>
          </w:p>
        </w:tc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Name</w:t>
            </w:r>
          </w:p>
        </w:tc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Sex</w:t>
            </w:r>
          </w:p>
        </w:tc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moduleTitle</w:t>
            </w:r>
          </w:p>
        </w:tc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modulestartDate</w:t>
            </w:r>
          </w:p>
        </w:tc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Performance</w:t>
            </w:r>
          </w:p>
        </w:tc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flatNo</w:t>
            </w:r>
          </w:p>
        </w:tc>
        <w:tc>
          <w:tcPr>
            <w:tcW w:w="1197" w:type="dxa"/>
          </w:tcPr>
          <w:p w:rsidR="00674328" w:rsidRPr="00674328" w:rsidRDefault="00674328">
            <w:pPr>
              <w:rPr>
                <w:rFonts w:asciiTheme="majorHAnsi" w:hAnsiTheme="majorHAnsi"/>
                <w:b/>
              </w:rPr>
            </w:pPr>
            <w:r w:rsidRPr="00674328">
              <w:rPr>
                <w:rFonts w:asciiTheme="majorHAnsi" w:hAnsiTheme="majorHAnsi"/>
                <w:b/>
              </w:rPr>
              <w:t>address</w:t>
            </w:r>
          </w:p>
        </w:tc>
      </w:tr>
    </w:tbl>
    <w:p w:rsidR="00674328" w:rsidRDefault="00674328">
      <w:pPr>
        <w:rPr>
          <w:rFonts w:asciiTheme="majorHAnsi" w:hAnsiTheme="majorHAnsi"/>
          <w:b/>
          <w:sz w:val="36"/>
          <w:szCs w:val="36"/>
        </w:rPr>
      </w:pPr>
    </w:p>
    <w:p w:rsidR="00674328" w:rsidRPr="00674328" w:rsidRDefault="00674328" w:rsidP="00674328">
      <w:pPr>
        <w:ind w:left="720"/>
        <w:rPr>
          <w:rFonts w:asciiTheme="majorHAnsi" w:hAnsiTheme="majorHAnsi"/>
          <w:b/>
          <w:sz w:val="24"/>
          <w:szCs w:val="24"/>
        </w:rPr>
      </w:pPr>
      <w:r w:rsidRPr="00674328">
        <w:rPr>
          <w:rFonts w:asciiTheme="majorHAnsi" w:hAnsiTheme="majorHAnsi"/>
          <w:b/>
          <w:sz w:val="24"/>
          <w:szCs w:val="24"/>
        </w:rPr>
        <w:t>Module (</w:t>
      </w:r>
      <w:r w:rsidRPr="00674328">
        <w:rPr>
          <w:rFonts w:asciiTheme="majorHAnsi" w:hAnsiTheme="majorHAnsi"/>
          <w:b/>
          <w:sz w:val="24"/>
          <w:szCs w:val="24"/>
          <w:u w:val="single"/>
        </w:rPr>
        <w:t>moduleTitle</w:t>
      </w:r>
      <w:r w:rsidRPr="00674328">
        <w:rPr>
          <w:rFonts w:asciiTheme="majorHAnsi" w:hAnsiTheme="majorHAnsi"/>
          <w:b/>
          <w:sz w:val="24"/>
          <w:szCs w:val="24"/>
        </w:rPr>
        <w:t>, module startDate), primary key: moduleTitle</w:t>
      </w:r>
    </w:p>
    <w:p w:rsidR="00674328" w:rsidRPr="00674328" w:rsidRDefault="00674328" w:rsidP="00674328">
      <w:pPr>
        <w:ind w:left="720"/>
        <w:rPr>
          <w:rFonts w:asciiTheme="majorHAnsi" w:hAnsiTheme="majorHAnsi"/>
          <w:b/>
          <w:sz w:val="24"/>
          <w:szCs w:val="24"/>
        </w:rPr>
      </w:pPr>
      <w:r w:rsidRPr="00674328">
        <w:rPr>
          <w:rFonts w:asciiTheme="majorHAnsi" w:hAnsiTheme="majorHAnsi"/>
          <w:b/>
          <w:sz w:val="24"/>
          <w:szCs w:val="24"/>
        </w:rPr>
        <w:t>Pass (matricNo, moduleTitle, performance), primary key: matricNo,moduleTitle;</w:t>
      </w:r>
    </w:p>
    <w:p w:rsidR="00674328" w:rsidRPr="00674328" w:rsidRDefault="00674328" w:rsidP="00674328">
      <w:pPr>
        <w:ind w:left="720"/>
        <w:rPr>
          <w:rFonts w:asciiTheme="majorHAnsi" w:hAnsiTheme="majorHAnsi"/>
          <w:b/>
          <w:sz w:val="24"/>
          <w:szCs w:val="24"/>
        </w:rPr>
      </w:pPr>
      <w:r w:rsidRPr="00674328">
        <w:rPr>
          <w:rFonts w:asciiTheme="majorHAnsi" w:hAnsiTheme="majorHAnsi"/>
          <w:b/>
          <w:sz w:val="24"/>
          <w:szCs w:val="24"/>
        </w:rPr>
        <w:t>Student (matricNo, name, sex, moduleTitle, flatNo, address).</w:t>
      </w:r>
    </w:p>
    <w:p w:rsidR="00674328" w:rsidRDefault="003023BB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Part II:</w:t>
      </w:r>
    </w:p>
    <w:p w:rsidR="003023BB" w:rsidRPr="003023BB" w:rsidRDefault="003023BB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2457793" cy="3210373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tID Table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7793" cy="321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2572109" cy="4525007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tID Values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2109" cy="452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3A2" w:rsidRDefault="00C633A2">
      <w:pPr>
        <w:rPr>
          <w:rFonts w:asciiTheme="majorHAnsi" w:hAnsiTheme="majorHAnsi"/>
          <w:b/>
          <w:sz w:val="24"/>
          <w:szCs w:val="24"/>
        </w:rPr>
      </w:pPr>
    </w:p>
    <w:p w:rsidR="00C633A2" w:rsidRDefault="003F4706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netID</w:t>
      </w:r>
      <w:r w:rsidR="003023BB">
        <w:rPr>
          <w:rFonts w:asciiTheme="majorHAnsi" w:hAnsiTheme="majorHAnsi"/>
          <w:b/>
          <w:sz w:val="24"/>
          <w:szCs w:val="24"/>
        </w:rPr>
        <w:t xml:space="preserve"> table and values</w:t>
      </w:r>
    </w:p>
    <w:p w:rsidR="003023BB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2838846" cy="3172268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aff Tabl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3172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5943600" cy="326517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aff Values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Staff tables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3134163" cy="3162742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partment Tabl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4163" cy="3162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5839640" cy="4496428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partment Values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9640" cy="4496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Department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5811061" cy="3105584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ter Table Staff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3105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Department constraint added to Staff table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3839111" cy="3096057"/>
            <wp:effectExtent l="0" t="0" r="9525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urse Table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30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3591426" cy="4525007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urse Values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452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Course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5439535" cy="3096057"/>
            <wp:effectExtent l="0" t="0" r="889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lter Table Staff 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9535" cy="30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Course constraint added to Staff table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3191321" cy="3115110"/>
            <wp:effectExtent l="0" t="0" r="9525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ule Tabl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321" cy="311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5943600" cy="329882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ule Values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Module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2610214" cy="3153215"/>
            <wp:effectExtent l="0" t="0" r="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ferences Tabl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315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3877216" cy="4525007"/>
            <wp:effectExtent l="0" t="0" r="0" b="95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ferences Values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216" cy="452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References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2876952" cy="3096057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ach Table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6952" cy="30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2638793" cy="4505954"/>
            <wp:effectExtent l="0" t="0" r="9525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ach Values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8793" cy="4505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Teach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3534269" cy="3096057"/>
            <wp:effectExtent l="0" t="0" r="9525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achweek Table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34269" cy="3096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4229691" cy="4505954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eachweek Values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691" cy="4505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Teachweek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2915057" cy="3105584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udent Table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3105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5943600" cy="3359785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udent Values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Student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3372321" cy="3115110"/>
            <wp:effectExtent l="0" t="0" r="0" b="952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nroll Table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2321" cy="311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4582165" cy="4525007"/>
            <wp:effectExtent l="0" t="0" r="889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nroll Values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2165" cy="452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Enroll table and values</w:t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noProof/>
          <w:sz w:val="24"/>
          <w:szCs w:val="24"/>
        </w:rPr>
        <w:lastRenderedPageBreak/>
        <w:drawing>
          <wp:inline distT="0" distB="0" distL="0" distR="0">
            <wp:extent cx="3172268" cy="3143689"/>
            <wp:effectExtent l="0" t="0" r="9525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ss Table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2268" cy="3143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ajorHAnsi" w:hAnsiTheme="majorHAnsi"/>
          <w:b/>
          <w:noProof/>
          <w:sz w:val="24"/>
          <w:szCs w:val="24"/>
        </w:rPr>
        <w:drawing>
          <wp:inline distT="0" distB="0" distL="0" distR="0">
            <wp:extent cx="4867955" cy="4534533"/>
            <wp:effectExtent l="0" t="0" r="889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ss Values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955" cy="453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7D7" w:rsidRDefault="00F327D7">
      <w:pPr>
        <w:rPr>
          <w:rFonts w:asciiTheme="majorHAnsi" w:hAnsiTheme="majorHAnsi"/>
          <w:b/>
          <w:sz w:val="24"/>
          <w:szCs w:val="24"/>
        </w:rPr>
      </w:pPr>
      <w:r>
        <w:rPr>
          <w:rFonts w:asciiTheme="majorHAnsi" w:hAnsiTheme="majorHAnsi"/>
          <w:b/>
          <w:sz w:val="24"/>
          <w:szCs w:val="24"/>
        </w:rPr>
        <w:t>Pass table and values</w:t>
      </w:r>
    </w:p>
    <w:p w:rsidR="00F327D7" w:rsidRDefault="0040223A">
      <w:pPr>
        <w:rPr>
          <w:rFonts w:asciiTheme="majorHAnsi" w:hAnsiTheme="majorHAnsi"/>
          <w:b/>
          <w:sz w:val="36"/>
          <w:szCs w:val="36"/>
        </w:rPr>
      </w:pPr>
      <w:r w:rsidRPr="0040223A">
        <w:rPr>
          <w:rFonts w:asciiTheme="majorHAnsi" w:hAnsiTheme="majorHAnsi"/>
          <w:b/>
          <w:sz w:val="36"/>
          <w:szCs w:val="36"/>
        </w:rPr>
        <w:lastRenderedPageBreak/>
        <w:t>Part III:</w:t>
      </w:r>
    </w:p>
    <w:p w:rsidR="0040223A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4115375" cy="4172533"/>
            <wp:effectExtent l="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5375" cy="4172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1.</w:t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lastRenderedPageBreak/>
        <w:drawing>
          <wp:inline distT="0" distB="0" distL="0" distR="0">
            <wp:extent cx="2810267" cy="3734321"/>
            <wp:effectExtent l="0" t="0" r="9525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0267" cy="3734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2.</w:t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lastRenderedPageBreak/>
        <w:drawing>
          <wp:inline distT="0" distB="0" distL="0" distR="0">
            <wp:extent cx="3067478" cy="3905795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7478" cy="390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3.</w:t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4134427" cy="3629532"/>
            <wp:effectExtent l="0" t="0" r="0" b="952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lastRenderedPageBreak/>
        <w:t>4.</w:t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4591691" cy="3886743"/>
            <wp:effectExtent l="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3886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5.</w:t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lastRenderedPageBreak/>
        <w:drawing>
          <wp:inline distT="0" distB="0" distL="0" distR="0">
            <wp:extent cx="4191585" cy="3953427"/>
            <wp:effectExtent l="0" t="0" r="0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3953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6.</w:t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3315163" cy="3620005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5163" cy="36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lastRenderedPageBreak/>
        <w:t>7.</w:t>
      </w:r>
    </w:p>
    <w:p w:rsidR="006E63AE" w:rsidRDefault="006E63AE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3648584" cy="3124636"/>
            <wp:effectExtent l="0" t="0" r="9525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584" cy="312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706" w:rsidRDefault="003F4706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8.</w:t>
      </w:r>
    </w:p>
    <w:p w:rsidR="003F4706" w:rsidRDefault="003F4706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drawing>
          <wp:inline distT="0" distB="0" distL="0" distR="0">
            <wp:extent cx="4829849" cy="3362795"/>
            <wp:effectExtent l="0" t="0" r="0" b="952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36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706" w:rsidRDefault="003F4706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9.</w:t>
      </w:r>
    </w:p>
    <w:p w:rsidR="003F4706" w:rsidRDefault="003F4706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noProof/>
          <w:sz w:val="36"/>
          <w:szCs w:val="36"/>
        </w:rPr>
        <w:lastRenderedPageBreak/>
        <w:drawing>
          <wp:inline distT="0" distB="0" distL="0" distR="0">
            <wp:extent cx="4305901" cy="3534269"/>
            <wp:effectExtent l="0" t="0" r="0" b="952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3534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706" w:rsidRPr="0040223A" w:rsidRDefault="003F4706">
      <w:pPr>
        <w:rPr>
          <w:rFonts w:asciiTheme="majorHAnsi" w:hAnsiTheme="majorHAnsi"/>
          <w:b/>
          <w:sz w:val="36"/>
          <w:szCs w:val="36"/>
        </w:rPr>
      </w:pPr>
      <w:r>
        <w:rPr>
          <w:rFonts w:asciiTheme="majorHAnsi" w:hAnsiTheme="majorHAnsi"/>
          <w:b/>
          <w:sz w:val="36"/>
          <w:szCs w:val="36"/>
        </w:rPr>
        <w:t>10.</w:t>
      </w:r>
      <w:bookmarkStart w:id="0" w:name="_GoBack"/>
      <w:bookmarkEnd w:id="0"/>
    </w:p>
    <w:sectPr w:rsidR="003F4706" w:rsidRPr="004022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9731E77"/>
    <w:multiLevelType w:val="hybridMultilevel"/>
    <w:tmpl w:val="E752BEB6"/>
    <w:lvl w:ilvl="0" w:tplc="C47427B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6618"/>
    <w:rsid w:val="00011490"/>
    <w:rsid w:val="00027496"/>
    <w:rsid w:val="00065D56"/>
    <w:rsid w:val="000C5159"/>
    <w:rsid w:val="000C5738"/>
    <w:rsid w:val="000E2A60"/>
    <w:rsid w:val="000F538A"/>
    <w:rsid w:val="00104433"/>
    <w:rsid w:val="00130D06"/>
    <w:rsid w:val="00147782"/>
    <w:rsid w:val="001B4379"/>
    <w:rsid w:val="001B59F7"/>
    <w:rsid w:val="001D22B8"/>
    <w:rsid w:val="001D5902"/>
    <w:rsid w:val="001F005B"/>
    <w:rsid w:val="001F0DFD"/>
    <w:rsid w:val="002025EC"/>
    <w:rsid w:val="00212ED1"/>
    <w:rsid w:val="00217A1C"/>
    <w:rsid w:val="00224021"/>
    <w:rsid w:val="00246AE3"/>
    <w:rsid w:val="002519DA"/>
    <w:rsid w:val="00272AA8"/>
    <w:rsid w:val="002743EC"/>
    <w:rsid w:val="0027517D"/>
    <w:rsid w:val="00281648"/>
    <w:rsid w:val="0029468F"/>
    <w:rsid w:val="00297BCD"/>
    <w:rsid w:val="002B3EDE"/>
    <w:rsid w:val="002B4703"/>
    <w:rsid w:val="002D65F9"/>
    <w:rsid w:val="002F359B"/>
    <w:rsid w:val="003023BB"/>
    <w:rsid w:val="00315A5A"/>
    <w:rsid w:val="00322C2E"/>
    <w:rsid w:val="00326B6C"/>
    <w:rsid w:val="00354900"/>
    <w:rsid w:val="003757FB"/>
    <w:rsid w:val="003B1E90"/>
    <w:rsid w:val="003B6427"/>
    <w:rsid w:val="003F39B8"/>
    <w:rsid w:val="003F4706"/>
    <w:rsid w:val="0040223A"/>
    <w:rsid w:val="0043309C"/>
    <w:rsid w:val="0045319F"/>
    <w:rsid w:val="00462940"/>
    <w:rsid w:val="00486618"/>
    <w:rsid w:val="004A1C75"/>
    <w:rsid w:val="004A6E52"/>
    <w:rsid w:val="00514ECF"/>
    <w:rsid w:val="00527FC0"/>
    <w:rsid w:val="00586C73"/>
    <w:rsid w:val="005B7719"/>
    <w:rsid w:val="00603A56"/>
    <w:rsid w:val="00603EFC"/>
    <w:rsid w:val="006179D0"/>
    <w:rsid w:val="00627E9F"/>
    <w:rsid w:val="0063508B"/>
    <w:rsid w:val="00657A32"/>
    <w:rsid w:val="00674328"/>
    <w:rsid w:val="00692A79"/>
    <w:rsid w:val="006A255B"/>
    <w:rsid w:val="006B4CC1"/>
    <w:rsid w:val="006B5BDE"/>
    <w:rsid w:val="006E3E4F"/>
    <w:rsid w:val="006E63AE"/>
    <w:rsid w:val="006F4F0B"/>
    <w:rsid w:val="006F5258"/>
    <w:rsid w:val="006F6F50"/>
    <w:rsid w:val="007137FB"/>
    <w:rsid w:val="007828D2"/>
    <w:rsid w:val="007E29B8"/>
    <w:rsid w:val="007E2E6B"/>
    <w:rsid w:val="0084106D"/>
    <w:rsid w:val="00852C58"/>
    <w:rsid w:val="008877BD"/>
    <w:rsid w:val="0089145C"/>
    <w:rsid w:val="008960BB"/>
    <w:rsid w:val="008A3934"/>
    <w:rsid w:val="008B2639"/>
    <w:rsid w:val="008F239B"/>
    <w:rsid w:val="009039CD"/>
    <w:rsid w:val="00921131"/>
    <w:rsid w:val="00933A73"/>
    <w:rsid w:val="00980929"/>
    <w:rsid w:val="00996EB3"/>
    <w:rsid w:val="009B6FCE"/>
    <w:rsid w:val="00A312F3"/>
    <w:rsid w:val="00A37491"/>
    <w:rsid w:val="00A437E9"/>
    <w:rsid w:val="00A47F06"/>
    <w:rsid w:val="00A70922"/>
    <w:rsid w:val="00A73FDA"/>
    <w:rsid w:val="00A81D83"/>
    <w:rsid w:val="00AA35C4"/>
    <w:rsid w:val="00AC544A"/>
    <w:rsid w:val="00AD3F9F"/>
    <w:rsid w:val="00AE341D"/>
    <w:rsid w:val="00AF105F"/>
    <w:rsid w:val="00AF6BE5"/>
    <w:rsid w:val="00B04430"/>
    <w:rsid w:val="00B154E1"/>
    <w:rsid w:val="00B82D9F"/>
    <w:rsid w:val="00B84B3D"/>
    <w:rsid w:val="00B94F4F"/>
    <w:rsid w:val="00BA0395"/>
    <w:rsid w:val="00BC20C1"/>
    <w:rsid w:val="00BC7726"/>
    <w:rsid w:val="00BF698D"/>
    <w:rsid w:val="00C10814"/>
    <w:rsid w:val="00C1215F"/>
    <w:rsid w:val="00C359DE"/>
    <w:rsid w:val="00C507EA"/>
    <w:rsid w:val="00C53F67"/>
    <w:rsid w:val="00C633A2"/>
    <w:rsid w:val="00C739E1"/>
    <w:rsid w:val="00C7517D"/>
    <w:rsid w:val="00C80B0E"/>
    <w:rsid w:val="00CB5F03"/>
    <w:rsid w:val="00CE6F30"/>
    <w:rsid w:val="00CF08B1"/>
    <w:rsid w:val="00CF1738"/>
    <w:rsid w:val="00D557B1"/>
    <w:rsid w:val="00D6051C"/>
    <w:rsid w:val="00D8467B"/>
    <w:rsid w:val="00DE6490"/>
    <w:rsid w:val="00E0531D"/>
    <w:rsid w:val="00E22CC0"/>
    <w:rsid w:val="00E26D44"/>
    <w:rsid w:val="00E43F9B"/>
    <w:rsid w:val="00E64164"/>
    <w:rsid w:val="00E6778D"/>
    <w:rsid w:val="00EB7786"/>
    <w:rsid w:val="00F10712"/>
    <w:rsid w:val="00F327D7"/>
    <w:rsid w:val="00F34A6B"/>
    <w:rsid w:val="00F43AFB"/>
    <w:rsid w:val="00F95380"/>
    <w:rsid w:val="00F97E8F"/>
    <w:rsid w:val="00FA3EE6"/>
    <w:rsid w:val="00FB3123"/>
    <w:rsid w:val="00FD3B0F"/>
    <w:rsid w:val="00FF7C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953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953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538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9538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9538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538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32916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3" Type="http://schemas.microsoft.com/office/2007/relationships/stylesWithEffects" Target="stylesWithEffect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image" Target="media/image35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5</TotalTime>
  <Pages>26</Pages>
  <Words>551</Words>
  <Characters>3144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h</dc:creator>
  <cp:lastModifiedBy>Josh</cp:lastModifiedBy>
  <cp:revision>4</cp:revision>
  <dcterms:created xsi:type="dcterms:W3CDTF">2016-10-15T22:12:00Z</dcterms:created>
  <dcterms:modified xsi:type="dcterms:W3CDTF">2016-10-16T21:57:00Z</dcterms:modified>
</cp:coreProperties>
</file>